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0224E9" w14:textId="77777777" w:rsidR="005629A2" w:rsidRPr="006D7D73" w:rsidRDefault="005629A2" w:rsidP="0005162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0"/>
        <w:gridCol w:w="4914"/>
        <w:gridCol w:w="1203"/>
        <w:gridCol w:w="1091"/>
        <w:gridCol w:w="1040"/>
      </w:tblGrid>
      <w:tr w:rsidR="005629A2" w:rsidRPr="006D7D73" w14:paraId="530A91B7" w14:textId="77777777" w:rsidTr="00DE28D8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4ECA05" w14:textId="77777777" w:rsidR="005629A2" w:rsidRPr="006D7D73" w:rsidRDefault="005629A2" w:rsidP="00DE28D8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資料輸出入及處理作業B資料輸出及處理作業"/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A917AD" w14:textId="77777777" w:rsidR="005629A2" w:rsidRPr="006D7D73" w:rsidRDefault="005629A2" w:rsidP="00361B8F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圖書暨資訊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196"/>
            <w:bookmarkStart w:id="2" w:name="_Toc99130207"/>
            <w:r w:rsidRPr="006D7D73">
              <w:rPr>
                <w:rStyle w:val="a3"/>
                <w:rFonts w:hint="eastAsia"/>
              </w:rPr>
              <w:t>1180-004-2資料輸出入及處理作業-B.資料輸出及處理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FE3D57" w14:textId="77777777" w:rsidR="005629A2" w:rsidRPr="006D7D73" w:rsidRDefault="005629A2" w:rsidP="00DE28D8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983DEE3" w14:textId="77777777" w:rsidR="005629A2" w:rsidRPr="006D7D73" w:rsidRDefault="005629A2" w:rsidP="00DE28D8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5629A2" w:rsidRPr="006D7D73" w14:paraId="582E3553" w14:textId="77777777" w:rsidTr="00DE28D8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84FF02" w14:textId="77777777" w:rsidR="005629A2" w:rsidRPr="006D7D73" w:rsidRDefault="005629A2" w:rsidP="00DE28D8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37CE4A" w14:textId="77777777" w:rsidR="005629A2" w:rsidRPr="006D7D73" w:rsidRDefault="005629A2" w:rsidP="00DE28D8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F1A934" w14:textId="77777777" w:rsidR="005629A2" w:rsidRPr="006D7D73" w:rsidRDefault="005629A2" w:rsidP="00DE28D8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F4EBD5" w14:textId="77777777" w:rsidR="005629A2" w:rsidRPr="006D7D73" w:rsidRDefault="005629A2" w:rsidP="00DE28D8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F083034" w14:textId="77777777" w:rsidR="005629A2" w:rsidRPr="006D7D73" w:rsidRDefault="005629A2" w:rsidP="00DE28D8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629A2" w:rsidRPr="006D7D73" w14:paraId="04611017" w14:textId="77777777" w:rsidTr="00DE28D8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C08358" w14:textId="77777777" w:rsidR="005629A2" w:rsidRPr="006D7D73" w:rsidRDefault="005629A2" w:rsidP="00DE28D8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7BD124" w14:textId="77777777" w:rsidR="005629A2" w:rsidRPr="006D7D73" w:rsidRDefault="005629A2" w:rsidP="00DE28D8">
            <w:pPr>
              <w:rPr>
                <w:rFonts w:ascii="標楷體" w:eastAsia="標楷體" w:hAnsi="標楷體"/>
              </w:rPr>
            </w:pPr>
          </w:p>
          <w:p w14:paraId="04130376" w14:textId="77777777" w:rsidR="005629A2" w:rsidRPr="006D7D73" w:rsidRDefault="005629A2" w:rsidP="00DE28D8">
            <w:pPr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68786DE0" w14:textId="77777777" w:rsidR="005629A2" w:rsidRPr="006D7D73" w:rsidRDefault="005629A2" w:rsidP="00DE28D8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1C2A6D" w14:textId="77777777" w:rsidR="005629A2" w:rsidRPr="006D7D73" w:rsidRDefault="005629A2" w:rsidP="00DE28D8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9481B3" w14:textId="77777777" w:rsidR="005629A2" w:rsidRPr="006D7D73" w:rsidRDefault="005629A2" w:rsidP="00DE28D8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A406B4C" w14:textId="77777777" w:rsidR="005629A2" w:rsidRPr="006D7D73" w:rsidRDefault="005629A2" w:rsidP="00DE28D8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5629A2" w:rsidRPr="006D7D73" w14:paraId="4235CD8C" w14:textId="77777777" w:rsidTr="00DE28D8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B2EECA" w14:textId="77777777" w:rsidR="005629A2" w:rsidRPr="006D7D73" w:rsidRDefault="005629A2" w:rsidP="00DE28D8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7F8A35" w14:textId="77777777" w:rsidR="005629A2" w:rsidRPr="006D7D73" w:rsidRDefault="005629A2" w:rsidP="00DE28D8">
            <w:pPr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據文件更名。</w:t>
            </w:r>
          </w:p>
          <w:p w14:paraId="00E5F065" w14:textId="77777777" w:rsidR="005629A2" w:rsidRPr="006D7D73" w:rsidRDefault="005629A2" w:rsidP="00DE28D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043FDB4" w14:textId="77777777" w:rsidR="005629A2" w:rsidRPr="006D7D73" w:rsidRDefault="005629A2" w:rsidP="00DE28D8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控制重點修改3.3.。</w:t>
            </w:r>
          </w:p>
          <w:p w14:paraId="1B689FE9" w14:textId="77777777" w:rsidR="005629A2" w:rsidRPr="006D7D73" w:rsidRDefault="005629A2" w:rsidP="00DE28D8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依據及相關文件修改5.1.及5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CB717F" w14:textId="77777777" w:rsidR="005629A2" w:rsidRPr="006D7D73" w:rsidRDefault="005629A2" w:rsidP="00DE28D8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CDC7AC" w14:textId="77777777" w:rsidR="005629A2" w:rsidRPr="006D7D73" w:rsidRDefault="005629A2" w:rsidP="00DE28D8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B721252" w14:textId="77777777" w:rsidR="005629A2" w:rsidRPr="006D7D73" w:rsidRDefault="005629A2" w:rsidP="00DE28D8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5629A2" w:rsidRPr="006D7D73" w14:paraId="42DF146D" w14:textId="77777777" w:rsidTr="00DE28D8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1B5412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74F2B5" w14:textId="77777777" w:rsidR="005629A2" w:rsidRPr="006D7D73" w:rsidRDefault="005629A2" w:rsidP="00DE28D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358FDE20" w14:textId="77777777" w:rsidR="005629A2" w:rsidRPr="006D7D73" w:rsidRDefault="005629A2" w:rsidP="00DE28D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  <w:p w14:paraId="6B493954" w14:textId="77777777" w:rsidR="005629A2" w:rsidRPr="006D7D73" w:rsidRDefault="005629A2" w:rsidP="00DE28D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294532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508EC5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A81DBEE" w14:textId="77777777" w:rsidR="005629A2" w:rsidRPr="006D7D73" w:rsidRDefault="005629A2" w:rsidP="00DE28D8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5629A2" w:rsidRPr="006D7D73" w14:paraId="2812B0B0" w14:textId="77777777" w:rsidTr="00DE28D8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1F60B5" w14:textId="77777777" w:rsidR="005629A2" w:rsidRPr="006D7D73" w:rsidRDefault="005629A2" w:rsidP="00DE28D8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CDC1B0" w14:textId="77777777" w:rsidR="005629A2" w:rsidRPr="006D7D73" w:rsidRDefault="005629A2" w:rsidP="00DE28D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</w:t>
            </w:r>
            <w:r w:rsidRPr="006D7D73">
              <w:rPr>
                <w:rFonts w:ascii="標楷體" w:eastAsia="標楷體" w:hAnsi="標楷體" w:hint="eastAsia"/>
                <w:szCs w:val="24"/>
              </w:rPr>
              <w:t>控制重點與作業程序不一致，故修正之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218C7726" w14:textId="77777777" w:rsidR="005629A2" w:rsidRPr="006D7D73" w:rsidRDefault="005629A2" w:rsidP="00DE28D8">
            <w:pPr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4C3C11A" w14:textId="77777777" w:rsidR="005629A2" w:rsidRPr="006D7D73" w:rsidRDefault="005629A2" w:rsidP="00DE28D8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作業程序修改2.1.。</w:t>
            </w:r>
          </w:p>
          <w:p w14:paraId="04D3C330" w14:textId="77777777" w:rsidR="005629A2" w:rsidRPr="006D7D73" w:rsidRDefault="005629A2" w:rsidP="00DE28D8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控制重點修改3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F3B984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</w:t>
            </w:r>
            <w:r w:rsidRPr="006D7D73">
              <w:rPr>
                <w:rFonts w:ascii="標楷體" w:eastAsia="標楷體" w:hAnsi="標楷體"/>
              </w:rPr>
              <w:t>8</w:t>
            </w:r>
            <w:r w:rsidRPr="006D7D73">
              <w:rPr>
                <w:rFonts w:ascii="標楷體" w:eastAsia="標楷體" w:hAnsi="標楷體" w:hint="eastAsia"/>
              </w:rPr>
              <w:t>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20D5D2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DB79D1A" w14:textId="77777777" w:rsidR="005629A2" w:rsidRPr="006D7D73" w:rsidRDefault="005629A2" w:rsidP="00DE28D8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14:paraId="701109EE" w14:textId="77777777" w:rsidR="005629A2" w:rsidRPr="006D7D73" w:rsidRDefault="005629A2" w:rsidP="00051629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8B6DFED" w14:textId="77777777" w:rsidR="005629A2" w:rsidRPr="006D7D73" w:rsidRDefault="005629A2" w:rsidP="00051629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A6670AF" wp14:editId="16FDA359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47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786C4E" w14:textId="77777777" w:rsidR="005629A2" w:rsidRPr="008E4D57" w:rsidRDefault="005629A2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E4D5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14:paraId="32DFDA2F" w14:textId="77777777" w:rsidR="005629A2" w:rsidRPr="008E4D57" w:rsidRDefault="005629A2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E4D5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A6670A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IjIATjAAAADQEAAA8AAABkcnMvZG93bnJldi54&#10;bWxMj8FOwzAQRO9I/IO1SFwQdQhNaNI4FVTiQEEgSqte3XhJIuJ1FLtt+HuWExx3ZjT7pliMthNH&#10;HHzrSMHNJAKBVDnTUq1g8/F4PQPhgyajO0eo4Bs9LMrzs0Lnxp3oHY/rUAsuIZ9rBU0IfS6lrxq0&#10;2k9cj8TepxusDnwOtTSDPnG57WQcRam0uiX+0Ogelw1WX+uDVTCVO/fQL231st2559XbVdy+PsVK&#10;XV6M93MQAcfwF4ZffEaHkpn27kDGi05BepfwlsDGNL3NQHAkyzKW9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PIjIATjAAAADQEAAA8AAAAAAAAAAAAAAAAAggQA&#10;AGRycy9kb3ducmV2LnhtbFBLBQYAAAAABAAEAPMAAACSBQAAAAA=&#10;" fillcolor="white [3201]" stroked="f" strokeweight="1pt">
                <v:textbox>
                  <w:txbxContent>
                    <w:p w14:paraId="7C786C4E" w14:textId="77777777" w:rsidR="005629A2" w:rsidRPr="008E4D57" w:rsidRDefault="005629A2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E4D5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14:paraId="32DFDA2F" w14:textId="77777777" w:rsidR="005629A2" w:rsidRPr="008E4D57" w:rsidRDefault="005629A2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E4D5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5629A2" w:rsidRPr="006D7D73" w14:paraId="387D3E2F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AB979A9" w14:textId="77777777" w:rsidR="005629A2" w:rsidRPr="006D7D73" w:rsidRDefault="005629A2" w:rsidP="00DE28D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629A2" w:rsidRPr="006D7D73" w14:paraId="34E7C4D9" w14:textId="77777777" w:rsidTr="00073181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C7593B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75B70333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0902A268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451D3264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C231287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388A839C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629A2" w:rsidRPr="006D7D73" w14:paraId="3B0F2764" w14:textId="77777777" w:rsidTr="00073181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A77961E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14:paraId="18C6DC36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資料輸出及處理作業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FFAB8E5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7093E249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745CF417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2D0D1403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9C58217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591CA5BD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F66F81A" w14:textId="77777777" w:rsidR="005629A2" w:rsidRPr="006D7D73" w:rsidRDefault="005629A2" w:rsidP="00051629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C48CFF1" w14:textId="77777777" w:rsidR="005629A2" w:rsidRPr="006D7D73" w:rsidRDefault="005629A2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  <w:bCs/>
        </w:rPr>
        <w:t>1.</w:t>
      </w:r>
      <w:r w:rsidRPr="006D7D73">
        <w:rPr>
          <w:rFonts w:ascii="標楷體" w:eastAsia="標楷體" w:hAnsi="標楷體" w:hint="eastAsia"/>
          <w:b/>
        </w:rPr>
        <w:t>流程圖：</w:t>
      </w:r>
    </w:p>
    <w:p w14:paraId="505E29DD" w14:textId="77777777" w:rsidR="005629A2" w:rsidRDefault="005629A2" w:rsidP="00E31829">
      <w:pPr>
        <w:ind w:leftChars="-59" w:hangingChars="59" w:hanging="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297" w:dyaOrig="13775" w14:anchorId="1B704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35pt;height:550.45pt" o:ole="">
            <v:imagedata r:id="rId5" o:title=""/>
          </v:shape>
          <o:OLEObject Type="Embed" ProgID="Visio.Drawing.11" ShapeID="_x0000_i1025" DrawAspect="Content" ObjectID="_1710888315" r:id="rId6"/>
        </w:object>
      </w:r>
    </w:p>
    <w:p w14:paraId="4778F0E8" w14:textId="77777777" w:rsidR="005629A2" w:rsidRPr="006D7D73" w:rsidRDefault="005629A2" w:rsidP="00E31829">
      <w:pPr>
        <w:ind w:leftChars="-59" w:hangingChars="59" w:hanging="142"/>
        <w:jc w:val="both"/>
        <w:rPr>
          <w:rFonts w:ascii="標楷體" w:eastAsia="標楷體" w:hAnsi="標楷體"/>
          <w:b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5629A2" w:rsidRPr="006D7D73" w14:paraId="0277FE23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5BEC429" w14:textId="77777777" w:rsidR="005629A2" w:rsidRPr="006D7D73" w:rsidRDefault="005629A2" w:rsidP="00DE28D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629A2" w:rsidRPr="006D7D73" w14:paraId="3D5A7117" w14:textId="77777777" w:rsidTr="00073181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05D42C1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24D6CF3E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5FD941EE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2CC34172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9B2812A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3011FE6D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629A2" w:rsidRPr="006D7D73" w14:paraId="7BFC2893" w14:textId="77777777" w:rsidTr="00073181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1B162DC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14:paraId="1D2A7428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資料輸出及處理作業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0B6DB08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01FD73BD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734DC51E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99002BA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4C5573C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51B08571" w14:textId="77777777" w:rsidR="005629A2" w:rsidRPr="006D7D73" w:rsidRDefault="005629A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3AD7828" w14:textId="77777777" w:rsidR="005629A2" w:rsidRPr="006D7D73" w:rsidRDefault="005629A2" w:rsidP="00051629">
      <w:pPr>
        <w:jc w:val="right"/>
        <w:rPr>
          <w:rFonts w:ascii="標楷體" w:eastAsia="標楷體" w:hAnsi="標楷體"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0E7479D" w14:textId="77777777" w:rsidR="005629A2" w:rsidRPr="006D7D73" w:rsidRDefault="005629A2" w:rsidP="00DE28D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43B30489" w14:textId="77777777" w:rsidR="005629A2" w:rsidRPr="006D7D73" w:rsidRDefault="005629A2" w:rsidP="005629A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機密性或敏感性資料之輸出，</w:t>
      </w:r>
      <w:r w:rsidRPr="006D7D73">
        <w:rPr>
          <w:rFonts w:ascii="標楷體" w:eastAsia="標楷體" w:hAnsi="標楷體" w:hint="eastAsia"/>
        </w:rPr>
        <w:t>依本校資訊資產管理辦法做</w:t>
      </w:r>
      <w:r w:rsidRPr="006D7D73">
        <w:rPr>
          <w:rFonts w:ascii="標楷體" w:eastAsia="標楷體" w:hAnsi="標楷體"/>
        </w:rPr>
        <w:t>適當管制。</w:t>
      </w:r>
    </w:p>
    <w:p w14:paraId="45C1E5F2" w14:textId="77777777" w:rsidR="005629A2" w:rsidRPr="006D7D73" w:rsidRDefault="005629A2" w:rsidP="005629A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非常態性報表輸出</w:t>
      </w:r>
      <w:r w:rsidRPr="006D7D73">
        <w:rPr>
          <w:rFonts w:ascii="標楷體" w:eastAsia="標楷體" w:hAnsi="標楷體"/>
        </w:rPr>
        <w:t>，</w:t>
      </w:r>
      <w:r w:rsidRPr="006D7D73">
        <w:rPr>
          <w:rFonts w:ascii="標楷體" w:eastAsia="標楷體" w:hAnsi="標楷體" w:hint="eastAsia"/>
        </w:rPr>
        <w:t>業務單位需填寫「資訊服務申請單」，圖資中心相關業務人員於</w:t>
      </w:r>
      <w:r w:rsidRPr="006D7D73">
        <w:rPr>
          <w:rFonts w:ascii="標楷體" w:eastAsia="標楷體" w:hAnsi="標楷體"/>
        </w:rPr>
        <w:t>工作權限內始進行資料輸出作業。</w:t>
      </w:r>
    </w:p>
    <w:p w14:paraId="3A9F429E" w14:textId="77777777" w:rsidR="005629A2" w:rsidRPr="006D7D73" w:rsidRDefault="005629A2" w:rsidP="005629A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輸出資料使用後若無保存需要，應經適當銷毀處理。</w:t>
      </w:r>
    </w:p>
    <w:p w14:paraId="0ACB68BD" w14:textId="77777777" w:rsidR="005629A2" w:rsidRPr="006D7D73" w:rsidRDefault="005629A2" w:rsidP="005629A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重要資料之查詢</w:t>
      </w:r>
      <w:r w:rsidRPr="006D7D73">
        <w:rPr>
          <w:rFonts w:ascii="標楷體" w:eastAsia="標楷體" w:hAnsi="標楷體" w:hint="eastAsia"/>
        </w:rPr>
        <w:t>功能皆有系統權限及帳號密碼</w:t>
      </w:r>
      <w:r w:rsidRPr="006D7D73">
        <w:rPr>
          <w:rFonts w:ascii="標楷體" w:eastAsia="標楷體" w:hAnsi="標楷體"/>
        </w:rPr>
        <w:t>須經</w:t>
      </w:r>
      <w:r w:rsidRPr="006D7D73">
        <w:rPr>
          <w:rFonts w:ascii="標楷體" w:eastAsia="標楷體" w:hAnsi="標楷體" w:hint="eastAsia"/>
        </w:rPr>
        <w:t>申請</w:t>
      </w:r>
      <w:r w:rsidRPr="006D7D73">
        <w:rPr>
          <w:rFonts w:ascii="標楷體" w:eastAsia="標楷體" w:hAnsi="標楷體"/>
        </w:rPr>
        <w:t>核准後，始得進行之。</w:t>
      </w:r>
    </w:p>
    <w:p w14:paraId="387DDD1F" w14:textId="77777777" w:rsidR="005629A2" w:rsidRPr="006D7D73" w:rsidRDefault="005629A2" w:rsidP="005629A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輸出資料若發現錯誤，應做必要更正，並重新執行資料處理作業。</w:t>
      </w:r>
    </w:p>
    <w:p w14:paraId="4F98CC85" w14:textId="77777777" w:rsidR="005629A2" w:rsidRPr="006D7D73" w:rsidRDefault="005629A2" w:rsidP="00DE28D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</w:t>
      </w:r>
      <w:r w:rsidRPr="006D7D73">
        <w:rPr>
          <w:rFonts w:ascii="標楷體" w:eastAsia="標楷體" w:hAnsi="標楷體"/>
          <w:b/>
        </w:rPr>
        <w:t>控制重點：</w:t>
      </w:r>
    </w:p>
    <w:p w14:paraId="33EAF77D" w14:textId="77777777" w:rsidR="005629A2" w:rsidRPr="006D7D73" w:rsidRDefault="005629A2" w:rsidP="005629A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資料輸出是否經過適當之核決程序</w:t>
      </w:r>
      <w:r w:rsidRPr="006D7D73">
        <w:rPr>
          <w:rFonts w:ascii="標楷體" w:eastAsia="標楷體" w:hAnsi="標楷體" w:hint="eastAsia"/>
        </w:rPr>
        <w:t>處理</w:t>
      </w:r>
      <w:r w:rsidRPr="006D7D73">
        <w:rPr>
          <w:rFonts w:ascii="標楷體" w:eastAsia="標楷體" w:hAnsi="標楷體"/>
        </w:rPr>
        <w:t>。</w:t>
      </w:r>
    </w:p>
    <w:p w14:paraId="582542D6" w14:textId="77777777" w:rsidR="005629A2" w:rsidRPr="006D7D73" w:rsidRDefault="005629A2" w:rsidP="005629A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資料輸出及</w:t>
      </w:r>
      <w:r w:rsidRPr="006D7D73">
        <w:rPr>
          <w:rFonts w:ascii="標楷體" w:eastAsia="標楷體" w:hAnsi="標楷體" w:hint="eastAsia"/>
        </w:rPr>
        <w:t>查詢作業，是否對敏感資料</w:t>
      </w:r>
      <w:r w:rsidRPr="006D7D73">
        <w:rPr>
          <w:rFonts w:ascii="標楷體" w:eastAsia="標楷體" w:hAnsi="標楷體"/>
        </w:rPr>
        <w:t>經適當</w:t>
      </w:r>
      <w:r w:rsidRPr="006D7D73">
        <w:rPr>
          <w:rFonts w:ascii="標楷體" w:eastAsia="標楷體" w:hAnsi="標楷體" w:hint="eastAsia"/>
        </w:rPr>
        <w:t>的欄位隱碼或檔案加密處理</w:t>
      </w:r>
      <w:r w:rsidRPr="006D7D73">
        <w:rPr>
          <w:rFonts w:ascii="標楷體" w:eastAsia="標楷體" w:hAnsi="標楷體"/>
        </w:rPr>
        <w:t>。</w:t>
      </w:r>
    </w:p>
    <w:p w14:paraId="2881F013" w14:textId="77777777" w:rsidR="005629A2" w:rsidRPr="006D7D73" w:rsidRDefault="005629A2" w:rsidP="005629A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輸出資料</w:t>
      </w:r>
      <w:r w:rsidRPr="006D7D73">
        <w:rPr>
          <w:rFonts w:ascii="標楷體" w:eastAsia="標楷體" w:hAnsi="標楷體" w:hint="eastAsia"/>
        </w:rPr>
        <w:t>後，是否告知使用者使用注意事項，以及若無保存需要，應經適當銷毀處理</w:t>
      </w:r>
      <w:r w:rsidRPr="006D7D73">
        <w:rPr>
          <w:rFonts w:ascii="標楷體" w:eastAsia="標楷體" w:hAnsi="標楷體"/>
        </w:rPr>
        <w:t>。</w:t>
      </w:r>
    </w:p>
    <w:p w14:paraId="1BE3C4B3" w14:textId="77777777" w:rsidR="005629A2" w:rsidRPr="006D7D73" w:rsidRDefault="005629A2" w:rsidP="00DE28D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0BFDB88F" w14:textId="77777777" w:rsidR="005629A2" w:rsidRPr="006D7D73" w:rsidRDefault="005629A2" w:rsidP="005629A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資訊服務申請單。</w:t>
      </w:r>
    </w:p>
    <w:p w14:paraId="1F9DFBE6" w14:textId="77777777" w:rsidR="005629A2" w:rsidRPr="006D7D73" w:rsidRDefault="005629A2" w:rsidP="00DE28D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0AD57801" w14:textId="77777777" w:rsidR="005629A2" w:rsidRPr="006D7D73" w:rsidRDefault="005629A2" w:rsidP="00DE28D8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FGU-IS-02-04資訊資產管理程序書。</w:t>
      </w:r>
    </w:p>
    <w:p w14:paraId="3A6982D9" w14:textId="77777777" w:rsidR="005629A2" w:rsidRPr="006D7D73" w:rsidRDefault="005629A2" w:rsidP="00DE28D8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b/>
          <w:bdr w:val="single" w:sz="4" w:space="0" w:color="auto"/>
        </w:rPr>
      </w:pPr>
      <w:r w:rsidRPr="006D7D73">
        <w:rPr>
          <w:rFonts w:ascii="標楷體" w:eastAsia="標楷體" w:hAnsi="標楷體" w:hint="eastAsia"/>
        </w:rPr>
        <w:t>5.2.FGU-IS-02-10存取控制管理程序書。</w:t>
      </w:r>
    </w:p>
    <w:p w14:paraId="7CCD996B" w14:textId="77777777" w:rsidR="005629A2" w:rsidRPr="006D7D73" w:rsidRDefault="005629A2" w:rsidP="00051629">
      <w:pPr>
        <w:rPr>
          <w:rFonts w:ascii="標楷體" w:eastAsia="標楷體" w:hAnsi="標楷體"/>
        </w:rPr>
      </w:pPr>
    </w:p>
    <w:p w14:paraId="76838EDC" w14:textId="77777777" w:rsidR="005629A2" w:rsidRPr="006D7D73" w:rsidRDefault="005629A2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300C8AD4" w14:textId="77777777" w:rsidR="005629A2" w:rsidRDefault="005629A2" w:rsidP="00DD48F3">
      <w:pPr>
        <w:sectPr w:rsidR="005629A2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6C36B90F" w14:textId="77777777" w:rsidR="00575FBB" w:rsidRDefault="00575FBB"/>
    <w:sectPr w:rsidR="00575FB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434084238">
    <w:abstractNumId w:val="2"/>
  </w:num>
  <w:num w:numId="2" w16cid:durableId="415826293">
    <w:abstractNumId w:val="1"/>
  </w:num>
  <w:num w:numId="3" w16cid:durableId="23797959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29A2"/>
    <w:rsid w:val="005629A2"/>
    <w:rsid w:val="00575FBB"/>
    <w:rsid w:val="00BD60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3A745D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629A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629A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629A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629A2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629A2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1912012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71</Words>
  <Characters>979</Characters>
  <Application>Microsoft Office Word</Application>
  <DocSecurity>0</DocSecurity>
  <Lines>8</Lines>
  <Paragraphs>2</Paragraphs>
  <ScaleCrop>false</ScaleCrop>
  <Company/>
  <LinksUpToDate>false</LinksUpToDate>
  <CharactersWithSpaces>1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7:59:00Z</dcterms:modified>
</cp:coreProperties>
</file>